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5A53E371" w:rsidR="00687BD7" w:rsidRDefault="004A12AB">
      <w:r>
        <w:object w:dxaOrig="11635" w:dyaOrig="30420" w14:anchorId="5828E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47.65pt;height:608.45pt" o:ole="">
            <v:imagedata r:id="rId8" o:title=""/>
          </v:shape>
          <o:OLEObject Type="Embed" ProgID="Visio.Drawing.15" ShapeID="_x0000_i1028" DrawAspect="Content" ObjectID="_1702270465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26" type="#_x0000_t75" style="width:287.6pt;height:342.5pt" o:ole="">
            <v:imagedata r:id="rId10" o:title=""/>
          </v:shape>
          <o:OLEObject Type="Embed" ProgID="Visio.Drawing.15" ShapeID="_x0000_i1026" DrawAspect="Content" ObjectID="_1702270466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8A962F" w14:textId="77777777" w:rsidR="00DB651E" w:rsidRDefault="00DB651E" w:rsidP="00B6542A">
      <w:pPr>
        <w:spacing w:after="0" w:line="240" w:lineRule="auto"/>
      </w:pPr>
      <w:r>
        <w:separator/>
      </w:r>
    </w:p>
  </w:endnote>
  <w:endnote w:type="continuationSeparator" w:id="0">
    <w:p w14:paraId="6159A1FB" w14:textId="77777777" w:rsidR="00DB651E" w:rsidRDefault="00DB651E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BED992" w14:textId="77777777" w:rsidR="00DB651E" w:rsidRDefault="00DB651E" w:rsidP="00B6542A">
      <w:pPr>
        <w:spacing w:after="0" w:line="240" w:lineRule="auto"/>
      </w:pPr>
      <w:r>
        <w:separator/>
      </w:r>
    </w:p>
  </w:footnote>
  <w:footnote w:type="continuationSeparator" w:id="0">
    <w:p w14:paraId="7CFA38FD" w14:textId="77777777" w:rsidR="00DB651E" w:rsidRDefault="00DB651E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5D93"/>
    <w:rsid w:val="001F2C41"/>
    <w:rsid w:val="00223C86"/>
    <w:rsid w:val="00240367"/>
    <w:rsid w:val="00264393"/>
    <w:rsid w:val="00282CD1"/>
    <w:rsid w:val="00290AC7"/>
    <w:rsid w:val="00290F5B"/>
    <w:rsid w:val="002967A5"/>
    <w:rsid w:val="002B09E2"/>
    <w:rsid w:val="002B1F13"/>
    <w:rsid w:val="002C1515"/>
    <w:rsid w:val="002C5581"/>
    <w:rsid w:val="002E2BD7"/>
    <w:rsid w:val="00301479"/>
    <w:rsid w:val="00302894"/>
    <w:rsid w:val="003106EB"/>
    <w:rsid w:val="00327424"/>
    <w:rsid w:val="00342CDD"/>
    <w:rsid w:val="0034362C"/>
    <w:rsid w:val="00346F3A"/>
    <w:rsid w:val="0034743D"/>
    <w:rsid w:val="00351108"/>
    <w:rsid w:val="00365380"/>
    <w:rsid w:val="00396493"/>
    <w:rsid w:val="003C1F1A"/>
    <w:rsid w:val="003E1E92"/>
    <w:rsid w:val="003E202E"/>
    <w:rsid w:val="003E5DCC"/>
    <w:rsid w:val="003E6B87"/>
    <w:rsid w:val="004160BD"/>
    <w:rsid w:val="004177A7"/>
    <w:rsid w:val="00423791"/>
    <w:rsid w:val="004259D3"/>
    <w:rsid w:val="00430677"/>
    <w:rsid w:val="00447711"/>
    <w:rsid w:val="004569DF"/>
    <w:rsid w:val="00487016"/>
    <w:rsid w:val="004936F1"/>
    <w:rsid w:val="004A12AB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F3890"/>
    <w:rsid w:val="00602353"/>
    <w:rsid w:val="00632F72"/>
    <w:rsid w:val="006454E0"/>
    <w:rsid w:val="006635DE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3FE0"/>
    <w:rsid w:val="007920A2"/>
    <w:rsid w:val="0079614D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367A7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D73C4"/>
    <w:rsid w:val="00BE5073"/>
    <w:rsid w:val="00C159AF"/>
    <w:rsid w:val="00C22B6D"/>
    <w:rsid w:val="00C25171"/>
    <w:rsid w:val="00C60872"/>
    <w:rsid w:val="00C64915"/>
    <w:rsid w:val="00C65D7B"/>
    <w:rsid w:val="00C860A7"/>
    <w:rsid w:val="00C93099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4F81"/>
    <w:rsid w:val="00D7176B"/>
    <w:rsid w:val="00D83786"/>
    <w:rsid w:val="00DA1393"/>
    <w:rsid w:val="00DA659C"/>
    <w:rsid w:val="00DB4794"/>
    <w:rsid w:val="00DB651E"/>
    <w:rsid w:val="00DC6FDE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74036"/>
    <w:rsid w:val="00F85CB7"/>
    <w:rsid w:val="00F90860"/>
    <w:rsid w:val="00F959A6"/>
    <w:rsid w:val="00FA1CC0"/>
    <w:rsid w:val="00FA61B7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77</TotalTime>
  <Pages>5</Pages>
  <Words>587</Words>
  <Characters>3346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35</cp:revision>
  <dcterms:created xsi:type="dcterms:W3CDTF">2021-12-17T20:59:00Z</dcterms:created>
  <dcterms:modified xsi:type="dcterms:W3CDTF">2021-12-29T14:08:00Z</dcterms:modified>
</cp:coreProperties>
</file>